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XSpec="center" w:tblpY="431"/>
        <w:tblW w:w="16318" w:type="dxa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15"/>
        <w:gridCol w:w="1247"/>
        <w:gridCol w:w="2027"/>
        <w:gridCol w:w="1418"/>
        <w:gridCol w:w="2929"/>
        <w:gridCol w:w="1392"/>
        <w:gridCol w:w="2884"/>
        <w:gridCol w:w="917"/>
        <w:gridCol w:w="1389"/>
      </w:tblGrid>
      <w:tr w:rsidR="00AB3430" w:rsidRPr="00B717BE" w14:paraId="1A9AE27F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9F1081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Ф. И. О.</w:t>
            </w: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48E1C7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 </w:t>
            </w:r>
          </w:p>
          <w:p w14:paraId="5C0A82FB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 </w:t>
            </w:r>
          </w:p>
          <w:p w14:paraId="1A4FC269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Занимаемая должность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E1E6DA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Уровень образования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561EF37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Квалификация</w:t>
            </w:r>
          </w:p>
          <w:p w14:paraId="49230FC3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и опыт работы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2077BE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Наименование направления подготовки и (или) специальности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59E8DF0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Ученая степень/ученое звание (при наличии)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B808D4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Сведения о повышении квалификации и (или) профессиональной переподготовке</w:t>
            </w: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5378249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Общий стаж работы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D8DF91F" w14:textId="77777777" w:rsidR="0069590E" w:rsidRPr="00B717BE" w:rsidRDefault="0069590E" w:rsidP="004F355A">
            <w:pPr>
              <w:spacing w:before="100" w:beforeAutospacing="1" w:after="100" w:afterAutospacing="1"/>
              <w:jc w:val="center"/>
            </w:pPr>
            <w:r w:rsidRPr="00B717BE">
              <w:rPr>
                <w:b/>
                <w:bCs/>
                <w:sz w:val="20"/>
                <w:szCs w:val="20"/>
              </w:rPr>
              <w:t>Стаж работы по специальности</w:t>
            </w:r>
          </w:p>
        </w:tc>
      </w:tr>
      <w:tr w:rsidR="00AB3430" w:rsidRPr="00B717BE" w14:paraId="39EC658F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70D4F5D" w14:textId="77777777" w:rsidR="003B2501" w:rsidRPr="00BE7A15" w:rsidRDefault="00D052F5" w:rsidP="004F355A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noProof/>
              </w:rPr>
              <w:pict w14:anchorId="62F62F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4" type="#_x0000_t75" style="position:absolute;left:0;text-align:left;margin-left:7.5pt;margin-top:6.75pt;width:96.75pt;height:127.05pt;z-index:251669504;mso-position-horizontal-relative:text;mso-position-vertical-relative:text" wrapcoords="751 858 751 20170 20097 20170 20097 858 751 858">
                  <v:imagedata r:id="rId5" o:title=""/>
                  <w10:wrap type="through"/>
                </v:shape>
                <o:OLEObject Type="Embed" ProgID="Visio.Drawing.11" ShapeID="_x0000_s1034" DrawAspect="Content" ObjectID="_1759211202" r:id="rId6"/>
              </w:pict>
            </w:r>
          </w:p>
          <w:p w14:paraId="44AA72E2" w14:textId="77777777" w:rsidR="003B2501" w:rsidRPr="00BE7A15" w:rsidRDefault="003B2501" w:rsidP="004F355A">
            <w:pPr>
              <w:spacing w:before="100" w:beforeAutospacing="1" w:after="100" w:afterAutospacing="1"/>
              <w:jc w:val="center"/>
            </w:pPr>
            <w:r w:rsidRPr="00BE7A15">
              <w:rPr>
                <w:sz w:val="20"/>
                <w:szCs w:val="20"/>
              </w:rPr>
              <w:t>Гришина Татьяна Степановна</w:t>
            </w: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A06289C" w14:textId="6BB978AB" w:rsidR="003B2501" w:rsidRPr="00BE7A15" w:rsidRDefault="00BE55EA" w:rsidP="004F355A">
            <w:pPr>
              <w:spacing w:before="100" w:beforeAutospacing="1" w:after="100" w:afterAutospacing="1"/>
              <w:jc w:val="center"/>
            </w:pPr>
            <w:r w:rsidRPr="00BE7A15">
              <w:rPr>
                <w:sz w:val="20"/>
                <w:szCs w:val="20"/>
              </w:rPr>
              <w:t>В</w:t>
            </w:r>
            <w:r w:rsidR="003B2501" w:rsidRPr="00BE7A15">
              <w:rPr>
                <w:sz w:val="20"/>
                <w:szCs w:val="20"/>
              </w:rPr>
              <w:t>оспитатель</w:t>
            </w:r>
          </w:p>
          <w:p w14:paraId="3950C0B7" w14:textId="77777777" w:rsidR="003B2501" w:rsidRPr="00BE7A15" w:rsidRDefault="003B2501" w:rsidP="004F355A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 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FDF05D" w14:textId="32A8374A" w:rsidR="003B2501" w:rsidRPr="00BE7A15" w:rsidRDefault="003B2501" w:rsidP="00BE7A15">
            <w:pPr>
              <w:spacing w:before="100" w:beforeAutospacing="1" w:after="100" w:afterAutospacing="1"/>
              <w:jc w:val="both"/>
            </w:pPr>
            <w:r w:rsidRPr="00BE7A15">
              <w:rPr>
                <w:sz w:val="20"/>
                <w:szCs w:val="20"/>
              </w:rPr>
              <w:t xml:space="preserve">ВПО </w:t>
            </w:r>
            <w:r w:rsidR="00BE55EA" w:rsidRPr="00BE7A15">
              <w:rPr>
                <w:sz w:val="20"/>
                <w:szCs w:val="20"/>
              </w:rPr>
              <w:t>«</w:t>
            </w:r>
            <w:r w:rsidRPr="00BE7A15">
              <w:rPr>
                <w:sz w:val="20"/>
                <w:szCs w:val="20"/>
              </w:rPr>
              <w:t>Уральский государственный педагогический университет</w:t>
            </w:r>
            <w:r w:rsidR="00BE55EA" w:rsidRPr="00BE7A15">
              <w:rPr>
                <w:sz w:val="20"/>
                <w:szCs w:val="20"/>
              </w:rPr>
              <w:t>»</w:t>
            </w:r>
            <w:r w:rsidR="00BE7A15">
              <w:rPr>
                <w:sz w:val="20"/>
                <w:szCs w:val="20"/>
              </w:rPr>
              <w:t xml:space="preserve"> </w:t>
            </w:r>
            <w:r w:rsidR="00BE55EA" w:rsidRPr="00BE7A15">
              <w:rPr>
                <w:sz w:val="20"/>
                <w:szCs w:val="20"/>
              </w:rPr>
              <w:t>(</w:t>
            </w:r>
            <w:r w:rsidRPr="00BE7A15">
              <w:rPr>
                <w:sz w:val="20"/>
                <w:szCs w:val="20"/>
              </w:rPr>
              <w:t>1997г.</w:t>
            </w:r>
            <w:r w:rsidR="00BE55EA" w:rsidRPr="00BE7A15">
              <w:rPr>
                <w:sz w:val="20"/>
                <w:szCs w:val="20"/>
              </w:rPr>
              <w:t>).</w:t>
            </w:r>
          </w:p>
          <w:p w14:paraId="4DFB0F5A" w14:textId="77777777" w:rsidR="003B2501" w:rsidRPr="00BE7A15" w:rsidRDefault="003B2501" w:rsidP="004F355A">
            <w:pPr>
              <w:spacing w:before="100" w:beforeAutospacing="1" w:after="100" w:afterAutospacing="1"/>
              <w:jc w:val="center"/>
            </w:pPr>
            <w:r w:rsidRPr="00BE7A15">
              <w:rPr>
                <w:sz w:val="20"/>
                <w:szCs w:val="20"/>
              </w:rPr>
              <w:t> </w:t>
            </w:r>
          </w:p>
          <w:p w14:paraId="3388DB4B" w14:textId="77777777" w:rsidR="003B2501" w:rsidRPr="00BE7A15" w:rsidRDefault="003B2501" w:rsidP="004F355A">
            <w:pPr>
              <w:spacing w:before="100" w:beforeAutospacing="1" w:after="100" w:afterAutospacing="1"/>
              <w:jc w:val="center"/>
            </w:pPr>
            <w:r w:rsidRPr="00BE7A15">
              <w:rPr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DA51F22" w14:textId="77777777" w:rsidR="00BE7A15" w:rsidRDefault="003B2501" w:rsidP="004F355A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 xml:space="preserve"> 1 </w:t>
            </w:r>
            <w:proofErr w:type="spellStart"/>
            <w:r w:rsidRPr="00BE7A15">
              <w:rPr>
                <w:sz w:val="20"/>
                <w:szCs w:val="20"/>
              </w:rPr>
              <w:t>к.к</w:t>
            </w:r>
            <w:proofErr w:type="spellEnd"/>
            <w:r w:rsidRPr="00BE7A15">
              <w:rPr>
                <w:sz w:val="20"/>
                <w:szCs w:val="20"/>
              </w:rPr>
              <w:t xml:space="preserve">. </w:t>
            </w:r>
          </w:p>
          <w:p w14:paraId="24519FCB" w14:textId="48E8FFAB" w:rsidR="003B2501" w:rsidRPr="00BE7A15" w:rsidRDefault="003B2501" w:rsidP="004F355A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 </w:t>
            </w:r>
            <w:r w:rsidR="005940BF" w:rsidRPr="00BE7A15">
              <w:rPr>
                <w:sz w:val="20"/>
                <w:szCs w:val="20"/>
              </w:rPr>
              <w:t>40</w:t>
            </w:r>
            <w:r w:rsidRPr="00BE7A15">
              <w:rPr>
                <w:sz w:val="20"/>
                <w:szCs w:val="20"/>
              </w:rPr>
              <w:t xml:space="preserve"> лет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6BF686" w14:textId="5C8E2011" w:rsidR="003B2501" w:rsidRPr="00BE7A15" w:rsidRDefault="00FF3FF2" w:rsidP="004F355A">
            <w:pPr>
              <w:spacing w:before="100" w:beforeAutospacing="1" w:after="100" w:afterAutospacing="1"/>
            </w:pPr>
            <w:r>
              <w:rPr>
                <w:sz w:val="20"/>
                <w:szCs w:val="20"/>
              </w:rPr>
              <w:t>П</w:t>
            </w:r>
            <w:r w:rsidR="003B2501" w:rsidRPr="00BE7A15">
              <w:rPr>
                <w:sz w:val="20"/>
                <w:szCs w:val="20"/>
              </w:rPr>
              <w:t>едагог дошкольного образования</w:t>
            </w:r>
          </w:p>
          <w:p w14:paraId="4ADD7355" w14:textId="77777777" w:rsidR="003B2501" w:rsidRPr="00BE7A15" w:rsidRDefault="003B2501" w:rsidP="004F355A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 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C9E5900" w14:textId="77777777" w:rsidR="003B2501" w:rsidRPr="00BE7A15" w:rsidRDefault="003B2501" w:rsidP="004F355A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A046EE" w14:textId="3D34E8DF" w:rsidR="00E92749" w:rsidRPr="00BE7A15" w:rsidRDefault="00FF3FF2" w:rsidP="004F355A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 xml:space="preserve"> </w:t>
            </w:r>
            <w:r w:rsidR="00E92749" w:rsidRPr="00BE7A15">
              <w:rPr>
                <w:sz w:val="20"/>
                <w:szCs w:val="20"/>
              </w:rPr>
              <w:t>«Подготовка должностных лиц и специалистов ГО и Свердловской областной подсистемы единой государственной системы предупреждения и ликвидации ЧС»</w:t>
            </w:r>
            <w:r w:rsidR="00BE55EA" w:rsidRPr="00BE7A15">
              <w:rPr>
                <w:sz w:val="20"/>
                <w:szCs w:val="20"/>
              </w:rPr>
              <w:t>(</w:t>
            </w:r>
            <w:r w:rsidR="00E92749" w:rsidRPr="00BE7A15">
              <w:rPr>
                <w:sz w:val="20"/>
                <w:szCs w:val="20"/>
              </w:rPr>
              <w:t>2020г.</w:t>
            </w:r>
            <w:r w:rsidR="00BE55EA" w:rsidRPr="00BE7A15">
              <w:rPr>
                <w:sz w:val="20"/>
                <w:szCs w:val="20"/>
              </w:rPr>
              <w:t>) (</w:t>
            </w:r>
            <w:r w:rsidR="00E92749" w:rsidRPr="00BE7A15">
              <w:rPr>
                <w:sz w:val="20"/>
                <w:szCs w:val="20"/>
              </w:rPr>
              <w:t>36 ч</w:t>
            </w:r>
            <w:r w:rsidR="00BE55EA" w:rsidRPr="00BE7A15">
              <w:rPr>
                <w:sz w:val="20"/>
                <w:szCs w:val="20"/>
              </w:rPr>
              <w:t>)</w:t>
            </w:r>
            <w:r w:rsidR="00E92749" w:rsidRPr="00BE7A15">
              <w:rPr>
                <w:sz w:val="20"/>
                <w:szCs w:val="20"/>
              </w:rPr>
              <w:t>.</w:t>
            </w:r>
          </w:p>
          <w:p w14:paraId="5DFEC8DD" w14:textId="6489F2D8" w:rsidR="00C017D5" w:rsidRPr="00BE7A15" w:rsidRDefault="00C017D5" w:rsidP="004F355A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Педагогический проект и его защита»</w:t>
            </w:r>
            <w:r w:rsidR="00BE55EA" w:rsidRPr="00BE7A15">
              <w:rPr>
                <w:sz w:val="20"/>
                <w:szCs w:val="20"/>
              </w:rPr>
              <w:t>(</w:t>
            </w:r>
            <w:r w:rsidRPr="00BE7A15">
              <w:rPr>
                <w:sz w:val="20"/>
                <w:szCs w:val="20"/>
              </w:rPr>
              <w:t>2021г.</w:t>
            </w:r>
            <w:r w:rsidR="00BE55EA" w:rsidRPr="00BE7A15">
              <w:rPr>
                <w:sz w:val="20"/>
                <w:szCs w:val="20"/>
              </w:rPr>
              <w:t>).</w:t>
            </w:r>
          </w:p>
          <w:p w14:paraId="126CB4F5" w14:textId="5EE7A777" w:rsidR="00C017D5" w:rsidRPr="00BE7A15" w:rsidRDefault="00C017D5" w:rsidP="004F355A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</w:t>
            </w:r>
            <w:r w:rsidR="00BE55EA" w:rsidRPr="00BE7A15">
              <w:rPr>
                <w:sz w:val="20"/>
                <w:szCs w:val="20"/>
              </w:rPr>
              <w:t xml:space="preserve"> (</w:t>
            </w:r>
            <w:r w:rsidRPr="00BE7A15">
              <w:rPr>
                <w:sz w:val="20"/>
                <w:szCs w:val="20"/>
              </w:rPr>
              <w:t>2021г.</w:t>
            </w:r>
            <w:r w:rsidR="00BE55EA" w:rsidRPr="00BE7A15">
              <w:rPr>
                <w:sz w:val="20"/>
                <w:szCs w:val="20"/>
              </w:rPr>
              <w:t>).</w:t>
            </w:r>
          </w:p>
          <w:p w14:paraId="30E6188A" w14:textId="77777777" w:rsidR="00993D79" w:rsidRPr="00BE7A15" w:rsidRDefault="00993D79" w:rsidP="004F355A">
            <w:pPr>
              <w:jc w:val="both"/>
              <w:rPr>
                <w:sz w:val="20"/>
                <w:szCs w:val="20"/>
              </w:rPr>
            </w:pPr>
          </w:p>
          <w:p w14:paraId="6F66D957" w14:textId="0F4B9879" w:rsidR="00C017D5" w:rsidRPr="00BE7A15" w:rsidRDefault="00C017D5" w:rsidP="004F355A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 xml:space="preserve">МОО «Союз педагогов» «Коммуникация во время презентации онлайн», </w:t>
            </w:r>
            <w:r w:rsidR="00BE55EA" w:rsidRPr="00BE7A15">
              <w:rPr>
                <w:sz w:val="20"/>
                <w:szCs w:val="20"/>
              </w:rPr>
              <w:t>(</w:t>
            </w:r>
            <w:r w:rsidRPr="00BE7A15">
              <w:rPr>
                <w:sz w:val="20"/>
                <w:szCs w:val="20"/>
              </w:rPr>
              <w:t>2021г.</w:t>
            </w:r>
            <w:r w:rsidR="00BE55EA" w:rsidRPr="00BE7A15">
              <w:rPr>
                <w:sz w:val="20"/>
                <w:szCs w:val="20"/>
              </w:rPr>
              <w:t>).</w:t>
            </w:r>
          </w:p>
          <w:p w14:paraId="1DCAD99F" w14:textId="77777777" w:rsidR="00993D79" w:rsidRPr="00BE7A15" w:rsidRDefault="00993D79" w:rsidP="004F355A">
            <w:pPr>
              <w:jc w:val="both"/>
              <w:rPr>
                <w:sz w:val="20"/>
                <w:szCs w:val="20"/>
              </w:rPr>
            </w:pPr>
          </w:p>
          <w:p w14:paraId="57ACE39A" w14:textId="7522481D" w:rsidR="00C017D5" w:rsidRPr="00BE7A15" w:rsidRDefault="00C017D5" w:rsidP="004F355A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Форум педагоги России инновации в образовании «ИКТ по ФГОС в образовании»</w:t>
            </w:r>
            <w:r w:rsidR="00BE55EA" w:rsidRPr="00BE7A15">
              <w:rPr>
                <w:sz w:val="20"/>
                <w:szCs w:val="20"/>
              </w:rPr>
              <w:t xml:space="preserve"> (</w:t>
            </w:r>
            <w:r w:rsidRPr="00BE7A15">
              <w:rPr>
                <w:sz w:val="20"/>
                <w:szCs w:val="20"/>
              </w:rPr>
              <w:t>2021г.</w:t>
            </w:r>
            <w:r w:rsidR="00BE55EA" w:rsidRPr="00BE7A15">
              <w:rPr>
                <w:sz w:val="20"/>
                <w:szCs w:val="20"/>
              </w:rPr>
              <w:t>).</w:t>
            </w:r>
          </w:p>
          <w:p w14:paraId="7353E582" w14:textId="77777777" w:rsidR="00993D79" w:rsidRPr="00BE7A15" w:rsidRDefault="00993D79" w:rsidP="004F355A">
            <w:pPr>
              <w:jc w:val="both"/>
              <w:rPr>
                <w:sz w:val="20"/>
                <w:szCs w:val="20"/>
              </w:rPr>
            </w:pPr>
          </w:p>
          <w:p w14:paraId="1EA474AC" w14:textId="4B5FAE77" w:rsidR="00C017D5" w:rsidRPr="00BE7A15" w:rsidRDefault="00C017D5" w:rsidP="004F355A">
            <w:pPr>
              <w:jc w:val="both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Первая помощь в образовательной организации»</w:t>
            </w:r>
            <w:r w:rsidR="00BE55EA" w:rsidRPr="00BE7A15">
              <w:rPr>
                <w:sz w:val="20"/>
                <w:szCs w:val="20"/>
              </w:rPr>
              <w:t xml:space="preserve"> (</w:t>
            </w:r>
            <w:r w:rsidRPr="00BE7A15">
              <w:rPr>
                <w:sz w:val="20"/>
                <w:szCs w:val="20"/>
              </w:rPr>
              <w:t>2021г.</w:t>
            </w:r>
            <w:r w:rsidR="00BE55EA" w:rsidRPr="00BE7A15">
              <w:rPr>
                <w:sz w:val="20"/>
                <w:szCs w:val="20"/>
              </w:rPr>
              <w:t>).</w:t>
            </w:r>
          </w:p>
          <w:p w14:paraId="1D054D33" w14:textId="77777777" w:rsidR="00993D79" w:rsidRPr="00BE7A15" w:rsidRDefault="00993D79" w:rsidP="004F355A">
            <w:pPr>
              <w:jc w:val="both"/>
              <w:rPr>
                <w:sz w:val="20"/>
                <w:szCs w:val="20"/>
              </w:rPr>
            </w:pPr>
          </w:p>
          <w:p w14:paraId="5C226560" w14:textId="7253C287" w:rsidR="00C017D5" w:rsidRPr="00BE7A15" w:rsidRDefault="00C017D5" w:rsidP="004F355A">
            <w:pPr>
              <w:jc w:val="both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Рабочая программа воспитания в ДОО в соответствии с ФГОС»</w:t>
            </w:r>
            <w:r w:rsidR="00BE55EA" w:rsidRPr="00BE7A15">
              <w:rPr>
                <w:sz w:val="20"/>
                <w:szCs w:val="20"/>
              </w:rPr>
              <w:t xml:space="preserve"> </w:t>
            </w:r>
            <w:r w:rsidR="00BE55EA" w:rsidRPr="00BE7A15">
              <w:rPr>
                <w:sz w:val="20"/>
                <w:szCs w:val="20"/>
              </w:rPr>
              <w:lastRenderedPageBreak/>
              <w:t>(</w:t>
            </w:r>
            <w:r w:rsidRPr="00BE7A15">
              <w:rPr>
                <w:sz w:val="20"/>
                <w:szCs w:val="20"/>
              </w:rPr>
              <w:t>2021г.</w:t>
            </w:r>
            <w:r w:rsidR="00BE55EA" w:rsidRPr="00BE7A15">
              <w:rPr>
                <w:sz w:val="20"/>
                <w:szCs w:val="20"/>
              </w:rPr>
              <w:t>).</w:t>
            </w:r>
          </w:p>
          <w:p w14:paraId="2F881A87" w14:textId="77777777" w:rsidR="00A3364A" w:rsidRPr="00BE7A15" w:rsidRDefault="00A3364A" w:rsidP="004F355A">
            <w:pPr>
              <w:jc w:val="both"/>
              <w:rPr>
                <w:sz w:val="20"/>
                <w:szCs w:val="20"/>
              </w:rPr>
            </w:pPr>
          </w:p>
          <w:p w14:paraId="5F765A28" w14:textId="7F28D7E2" w:rsidR="00A3364A" w:rsidRPr="00BE7A15" w:rsidRDefault="00A3364A" w:rsidP="004F355A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Федеральное государственное бюджетное образовательное учреждение высшего образования "Уральский</w:t>
            </w:r>
            <w:r w:rsidR="00BE55EA" w:rsidRPr="00BE7A15">
              <w:rPr>
                <w:sz w:val="20"/>
                <w:szCs w:val="20"/>
              </w:rPr>
              <w:t xml:space="preserve"> </w:t>
            </w:r>
            <w:r w:rsidRPr="00BE7A15">
              <w:rPr>
                <w:sz w:val="20"/>
                <w:szCs w:val="20"/>
              </w:rPr>
              <w:t>государственный педагогический университет".</w:t>
            </w:r>
          </w:p>
          <w:p w14:paraId="7D5D136B" w14:textId="7C4C62B6" w:rsidR="00A3364A" w:rsidRPr="00BE7A15" w:rsidRDefault="00A3364A" w:rsidP="004F355A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Дополнительная профессиональная программа "Психолого-педагогические условия реализации системы (целевой</w:t>
            </w:r>
            <w:r w:rsidR="00BE55EA" w:rsidRPr="00BE7A15">
              <w:rPr>
                <w:sz w:val="20"/>
                <w:szCs w:val="20"/>
              </w:rPr>
              <w:t xml:space="preserve"> </w:t>
            </w:r>
            <w:r w:rsidRPr="00BE7A15">
              <w:rPr>
                <w:sz w:val="20"/>
                <w:szCs w:val="20"/>
              </w:rPr>
              <w:t>модели) наставничества педагогических работников в образовательной организации",</w:t>
            </w:r>
            <w:r w:rsidRPr="00BE7A15">
              <w:t xml:space="preserve"> </w:t>
            </w:r>
            <w:r w:rsidR="00BE55EA" w:rsidRPr="00BE7A15">
              <w:t>у</w:t>
            </w:r>
            <w:r w:rsidRPr="00BE7A15">
              <w:rPr>
                <w:sz w:val="20"/>
                <w:szCs w:val="20"/>
              </w:rPr>
              <w:t xml:space="preserve">достоверение о повышении квалификации 663102463138 </w:t>
            </w:r>
            <w:r w:rsidR="00BE55EA" w:rsidRPr="00BE7A15">
              <w:rPr>
                <w:sz w:val="20"/>
                <w:szCs w:val="20"/>
              </w:rPr>
              <w:t>(</w:t>
            </w:r>
            <w:r w:rsidRPr="00BE7A15">
              <w:rPr>
                <w:sz w:val="20"/>
                <w:szCs w:val="20"/>
              </w:rPr>
              <w:t>2023г.</w:t>
            </w:r>
            <w:r w:rsidR="00BE55EA" w:rsidRPr="00BE7A15">
              <w:rPr>
                <w:sz w:val="20"/>
                <w:szCs w:val="20"/>
              </w:rPr>
              <w:t>).</w:t>
            </w: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BED9AB" w14:textId="127B718B" w:rsidR="003B2501" w:rsidRPr="00BE7A15" w:rsidRDefault="005940BF" w:rsidP="00C164F3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lastRenderedPageBreak/>
              <w:t>40</w:t>
            </w:r>
            <w:r w:rsidR="00C164F3">
              <w:rPr>
                <w:sz w:val="20"/>
                <w:szCs w:val="20"/>
              </w:rPr>
              <w:t xml:space="preserve"> лет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B1613F" w14:textId="604818B7" w:rsidR="003B2501" w:rsidRPr="00BE7A15" w:rsidRDefault="00BE7A15" w:rsidP="00BE7A15">
            <w:pPr>
              <w:spacing w:before="100" w:beforeAutospacing="1" w:after="100" w:afterAutospacing="1"/>
            </w:pPr>
            <w:r>
              <w:rPr>
                <w:sz w:val="20"/>
                <w:szCs w:val="20"/>
              </w:rPr>
              <w:t>40 лет</w:t>
            </w:r>
          </w:p>
        </w:tc>
      </w:tr>
      <w:tr w:rsidR="00776EBD" w:rsidRPr="00B717BE" w14:paraId="28B735B4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1A95D9" w14:textId="77777777" w:rsidR="00776EBD" w:rsidRDefault="00776EBD" w:rsidP="00776EBD">
            <w:pPr>
              <w:spacing w:before="100" w:beforeAutospacing="1" w:after="100" w:afterAutospacing="1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B0E059" wp14:editId="3F9BA860">
                  <wp:extent cx="1286510" cy="1952625"/>
                  <wp:effectExtent l="0" t="0" r="889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IMG-20230605-WA0028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0728" cy="19893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6363964" w14:textId="10FD15B2" w:rsidR="00776EBD" w:rsidRPr="00776EBD" w:rsidRDefault="00776EBD" w:rsidP="00776EBD">
            <w:pPr>
              <w:jc w:val="center"/>
              <w:rPr>
                <w:sz w:val="20"/>
                <w:szCs w:val="20"/>
              </w:rPr>
            </w:pPr>
            <w:r w:rsidRPr="00776EBD">
              <w:rPr>
                <w:sz w:val="20"/>
                <w:szCs w:val="20"/>
              </w:rPr>
              <w:t xml:space="preserve">Минеева Фарида </w:t>
            </w:r>
            <w:proofErr w:type="spellStart"/>
            <w:r w:rsidRPr="00776EBD">
              <w:rPr>
                <w:sz w:val="20"/>
                <w:szCs w:val="20"/>
              </w:rPr>
              <w:t>Равильевна</w:t>
            </w:r>
            <w:proofErr w:type="spellEnd"/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94489F9" w14:textId="6D554E65" w:rsidR="00776EBD" w:rsidRPr="00BE7A15" w:rsidRDefault="00776EBD" w:rsidP="00776EBD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Воспитатель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CAD5D51" w14:textId="77777777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СПТУ №127 г</w:t>
            </w:r>
            <w:proofErr w:type="gramStart"/>
            <w:r w:rsidRPr="00BE7A15">
              <w:rPr>
                <w:sz w:val="20"/>
                <w:szCs w:val="20"/>
              </w:rPr>
              <w:t>.П</w:t>
            </w:r>
            <w:proofErr w:type="gramEnd"/>
            <w:r w:rsidRPr="00BE7A15">
              <w:rPr>
                <w:sz w:val="20"/>
                <w:szCs w:val="20"/>
              </w:rPr>
              <w:t xml:space="preserve">ервоуральска,1994г. </w:t>
            </w:r>
          </w:p>
          <w:p w14:paraId="21E1EA88" w14:textId="77777777" w:rsidR="00776EBD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«Екатеринбургский торгов</w:t>
            </w:r>
            <w:proofErr w:type="gramStart"/>
            <w:r w:rsidRPr="00BE7A15">
              <w:rPr>
                <w:sz w:val="20"/>
                <w:szCs w:val="20"/>
              </w:rPr>
              <w:t>о-</w:t>
            </w:r>
            <w:proofErr w:type="gramEnd"/>
            <w:r w:rsidRPr="00BE7A15">
              <w:rPr>
                <w:sz w:val="20"/>
                <w:szCs w:val="20"/>
              </w:rPr>
              <w:t xml:space="preserve"> экономический техникум» (2000г.).</w:t>
            </w:r>
          </w:p>
          <w:p w14:paraId="0B63B45C" w14:textId="77777777" w:rsidR="00776EBD" w:rsidRDefault="00776EBD" w:rsidP="00776EBD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ФГАОУ ВО «Российский государственный профессиональн</w:t>
            </w:r>
            <w:proofErr w:type="gramStart"/>
            <w:r w:rsidRPr="00BE7A15">
              <w:rPr>
                <w:sz w:val="20"/>
                <w:szCs w:val="20"/>
              </w:rPr>
              <w:t>о-</w:t>
            </w:r>
            <w:proofErr w:type="gramEnd"/>
            <w:r w:rsidRPr="00BE7A15">
              <w:rPr>
                <w:sz w:val="20"/>
                <w:szCs w:val="20"/>
              </w:rPr>
              <w:t xml:space="preserve"> педагогический университет, Бакалавр-психолого-педагогическое образование (12.05.2023г.).</w:t>
            </w:r>
          </w:p>
          <w:p w14:paraId="256DC45D" w14:textId="25280565" w:rsidR="00481451" w:rsidRPr="00BE7A15" w:rsidRDefault="00481451" w:rsidP="00776EBD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12F262" w14:textId="7686B25F" w:rsidR="00776EBD" w:rsidRPr="00BE7A15" w:rsidRDefault="003E5957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год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4E98833" w14:textId="2715471C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Педагог дошкольного образован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E1AC3E6" w14:textId="7655C6C0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B69BD3" w14:textId="77777777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ФГАОУ ВО «Российский государственный профессионально-педагогический университет», «Интегративные технологии в психолог</w:t>
            </w:r>
            <w:proofErr w:type="gramStart"/>
            <w:r w:rsidRPr="00BE7A15">
              <w:rPr>
                <w:sz w:val="20"/>
                <w:szCs w:val="20"/>
              </w:rPr>
              <w:t>о-</w:t>
            </w:r>
            <w:proofErr w:type="gramEnd"/>
            <w:r w:rsidRPr="00BE7A15">
              <w:rPr>
                <w:sz w:val="20"/>
                <w:szCs w:val="20"/>
              </w:rPr>
              <w:t xml:space="preserve"> педагогических исследованиях»</w:t>
            </w:r>
            <w:r>
              <w:rPr>
                <w:sz w:val="20"/>
                <w:szCs w:val="20"/>
              </w:rPr>
              <w:t xml:space="preserve"> </w:t>
            </w:r>
            <w:r w:rsidRPr="00BE7A15">
              <w:rPr>
                <w:sz w:val="20"/>
                <w:szCs w:val="20"/>
              </w:rPr>
              <w:t>(2022г.).</w:t>
            </w:r>
          </w:p>
          <w:p w14:paraId="43DA314F" w14:textId="77777777" w:rsidR="00776EBD" w:rsidRPr="00BE7A15" w:rsidRDefault="00776EBD" w:rsidP="00776EBD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A28CFA" w14:textId="16E71FCE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28 лет,</w:t>
            </w:r>
            <w:r w:rsidR="00D052F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9 мес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B070E2B" w14:textId="31F43BE2" w:rsidR="00776EBD" w:rsidRDefault="003E5957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год</w:t>
            </w:r>
          </w:p>
        </w:tc>
      </w:tr>
      <w:tr w:rsidR="00776EBD" w:rsidRPr="00B717BE" w14:paraId="3CC5C37C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7F088D" w14:textId="551F339F" w:rsidR="00776EBD" w:rsidRPr="00967B3B" w:rsidRDefault="00776EBD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 w:rsidRPr="00BE7A15">
              <w:rPr>
                <w:noProof/>
              </w:rPr>
              <w:lastRenderedPageBreak/>
              <w:drawing>
                <wp:anchor distT="0" distB="0" distL="114300" distR="114300" simplePos="0" relativeHeight="251673600" behindDoc="0" locked="0" layoutInCell="1" allowOverlap="1" wp14:anchorId="7BF72CAF" wp14:editId="235A2A8D">
                  <wp:simplePos x="0" y="0"/>
                  <wp:positionH relativeFrom="column">
                    <wp:posOffset>102235</wp:posOffset>
                  </wp:positionH>
                  <wp:positionV relativeFrom="paragraph">
                    <wp:posOffset>120015</wp:posOffset>
                  </wp:positionV>
                  <wp:extent cx="1152525" cy="1160780"/>
                  <wp:effectExtent l="0" t="0" r="9525" b="1270"/>
                  <wp:wrapThrough wrapText="bothSides">
                    <wp:wrapPolygon edited="0">
                      <wp:start x="0" y="0"/>
                      <wp:lineTo x="0" y="21269"/>
                      <wp:lineTo x="21421" y="21269"/>
                      <wp:lineTo x="21421" y="0"/>
                      <wp:lineTo x="0" y="0"/>
                    </wp:wrapPolygon>
                  </wp:wrapThrough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1160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BE7A15">
              <w:rPr>
                <w:noProof/>
                <w:sz w:val="20"/>
                <w:szCs w:val="20"/>
              </w:rPr>
              <w:t>Рыбкина Анжелика Игоревна</w:t>
            </w: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F77E1A3" w14:textId="0E34F2BF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узыкальный руководитель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51810F1" w14:textId="017CE553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ВПО ФГАОУ ВПО «Российский государственный профессионально-педагогический университет»(2014г.)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9F8C82E" w14:textId="77777777" w:rsidR="00776EBD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 xml:space="preserve">1 </w:t>
            </w:r>
            <w:proofErr w:type="spellStart"/>
            <w:r w:rsidRPr="00BE7A15">
              <w:rPr>
                <w:sz w:val="20"/>
                <w:szCs w:val="20"/>
              </w:rPr>
              <w:t>к.к</w:t>
            </w:r>
            <w:proofErr w:type="spellEnd"/>
            <w:r w:rsidRPr="00BE7A15">
              <w:rPr>
                <w:sz w:val="20"/>
                <w:szCs w:val="20"/>
              </w:rPr>
              <w:t xml:space="preserve">. </w:t>
            </w:r>
          </w:p>
          <w:p w14:paraId="674EC896" w14:textId="5508615A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  <w:r w:rsidRPr="00BE7A15">
              <w:rPr>
                <w:sz w:val="20"/>
                <w:szCs w:val="20"/>
              </w:rPr>
              <w:t xml:space="preserve"> лет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7216EE" w14:textId="305D8AF3" w:rsidR="00776EBD" w:rsidRPr="00BE7A15" w:rsidRDefault="00D052F5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="00776EBD" w:rsidRPr="00BE7A15">
              <w:rPr>
                <w:sz w:val="20"/>
                <w:szCs w:val="20"/>
              </w:rPr>
              <w:t>едагог профессионального обучен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7E68CA4" w14:textId="2E726BC4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AE43CD" w14:textId="76E10B66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АНО ДПО «Уральский институт повышения квалификации и переподготовки по программе ДПО «Музыкальный руководитель» (2021г.).</w:t>
            </w: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26BC93F" w14:textId="75B6EB86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 лет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142B16" w14:textId="436DC874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2 лет</w:t>
            </w:r>
          </w:p>
        </w:tc>
      </w:tr>
      <w:tr w:rsidR="00776EBD" w:rsidRPr="00B717BE" w14:paraId="616A5D3E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B1C2516" w14:textId="4B19692B" w:rsidR="00776EBD" w:rsidRPr="00B717BE" w:rsidRDefault="00776EBD" w:rsidP="00776EBD">
            <w:pPr>
              <w:spacing w:before="100" w:beforeAutospacing="1" w:after="100" w:afterAutospacing="1"/>
              <w:jc w:val="center"/>
            </w:pPr>
            <w:r w:rsidRPr="00BE7A15">
              <w:rPr>
                <w:noProof/>
              </w:rPr>
              <w:drawing>
                <wp:anchor distT="0" distB="0" distL="114300" distR="114300" simplePos="0" relativeHeight="251671552" behindDoc="1" locked="0" layoutInCell="1" allowOverlap="1" wp14:anchorId="4715A7C6" wp14:editId="409FBCC3">
                  <wp:simplePos x="0" y="0"/>
                  <wp:positionH relativeFrom="column">
                    <wp:posOffset>186690</wp:posOffset>
                  </wp:positionH>
                  <wp:positionV relativeFrom="paragraph">
                    <wp:posOffset>104775</wp:posOffset>
                  </wp:positionV>
                  <wp:extent cx="1064260" cy="1418590"/>
                  <wp:effectExtent l="0" t="0" r="2540" b="0"/>
                  <wp:wrapThrough wrapText="bothSides">
                    <wp:wrapPolygon edited="0">
                      <wp:start x="0" y="0"/>
                      <wp:lineTo x="0" y="21175"/>
                      <wp:lineTo x="21265" y="21175"/>
                      <wp:lineTo x="21265" y="0"/>
                      <wp:lineTo x="0" y="0"/>
                    </wp:wrapPolygon>
                  </wp:wrapThrough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4260" cy="1418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proofErr w:type="spellStart"/>
            <w:r w:rsidRPr="00BE7A15">
              <w:rPr>
                <w:sz w:val="20"/>
                <w:szCs w:val="20"/>
              </w:rPr>
              <w:t>Стерхова</w:t>
            </w:r>
            <w:proofErr w:type="spellEnd"/>
            <w:r w:rsidRPr="00BE7A15">
              <w:rPr>
                <w:sz w:val="20"/>
                <w:szCs w:val="20"/>
              </w:rPr>
              <w:t xml:space="preserve"> Галина Геннадиевна</w:t>
            </w: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1C793D5" w14:textId="55661BEE" w:rsidR="00776EBD" w:rsidRPr="00BE7A15" w:rsidRDefault="00776EBD" w:rsidP="00776EBD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Воспитатель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07F403A" w14:textId="4ADA52DA" w:rsidR="00776EBD" w:rsidRPr="00BE7A15" w:rsidRDefault="00776EBD" w:rsidP="00776EBD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ВПО «</w:t>
            </w:r>
            <w:proofErr w:type="spellStart"/>
            <w:r w:rsidRPr="00BE7A15">
              <w:rPr>
                <w:sz w:val="20"/>
                <w:szCs w:val="20"/>
              </w:rPr>
              <w:t>Стерлитамакский</w:t>
            </w:r>
            <w:proofErr w:type="spellEnd"/>
            <w:r w:rsidRPr="00BE7A15">
              <w:rPr>
                <w:sz w:val="20"/>
                <w:szCs w:val="20"/>
              </w:rPr>
              <w:t xml:space="preserve"> государственный педагогический институт»(1997 г.)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CF9C6C8" w14:textId="77777777" w:rsidR="00776EBD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 xml:space="preserve">1 к. к. </w:t>
            </w:r>
          </w:p>
          <w:p w14:paraId="7CCFAFA2" w14:textId="0E0C67E0" w:rsidR="00776EBD" w:rsidRPr="00BE7A15" w:rsidRDefault="00776EBD" w:rsidP="00776EBD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22 года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691CD64" w14:textId="4A767DAA" w:rsidR="00776EBD" w:rsidRPr="00BE7A15" w:rsidRDefault="00D052F5" w:rsidP="00776EBD">
            <w:pPr>
              <w:spacing w:before="100" w:beforeAutospacing="1" w:after="100" w:afterAutospacing="1"/>
            </w:pPr>
            <w:r>
              <w:rPr>
                <w:sz w:val="20"/>
                <w:szCs w:val="20"/>
              </w:rPr>
              <w:t>П</w:t>
            </w:r>
            <w:r w:rsidR="00776EBD" w:rsidRPr="00BE7A15">
              <w:rPr>
                <w:sz w:val="20"/>
                <w:szCs w:val="20"/>
              </w:rPr>
              <w:t>едагогика и методика начального образования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8152C3" w14:textId="77777777" w:rsidR="00776EBD" w:rsidRPr="00BE7A15" w:rsidRDefault="00776EBD" w:rsidP="00776EBD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0E52CA" w14:textId="77533309" w:rsidR="00776EBD" w:rsidRPr="00BE7A15" w:rsidRDefault="00FF3FF2" w:rsidP="00776EBD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 xml:space="preserve"> </w:t>
            </w:r>
            <w:r w:rsidR="00776EBD" w:rsidRPr="00BE7A15">
              <w:rPr>
                <w:sz w:val="20"/>
                <w:szCs w:val="20"/>
              </w:rPr>
              <w:t>«Методика и практика образовательной робототехники» (2020г.).</w:t>
            </w:r>
          </w:p>
          <w:p w14:paraId="7C8AF0F0" w14:textId="52DAA3DE" w:rsidR="00776EBD" w:rsidRPr="00BE7A15" w:rsidRDefault="00776EBD" w:rsidP="00776EBD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 (2021г.).</w:t>
            </w:r>
          </w:p>
          <w:p w14:paraId="09D465E4" w14:textId="77777777" w:rsidR="00776EBD" w:rsidRPr="00BE7A15" w:rsidRDefault="00776EBD" w:rsidP="00776EBD">
            <w:pPr>
              <w:jc w:val="both"/>
              <w:rPr>
                <w:sz w:val="20"/>
                <w:szCs w:val="20"/>
              </w:rPr>
            </w:pPr>
          </w:p>
          <w:p w14:paraId="794A1F98" w14:textId="56162B17" w:rsidR="00776EBD" w:rsidRPr="00BE7A15" w:rsidRDefault="00776EBD" w:rsidP="00776EBD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Коммуникация во время презентации онлайн» (2021г.).</w:t>
            </w:r>
          </w:p>
          <w:p w14:paraId="53056262" w14:textId="77777777" w:rsidR="00776EBD" w:rsidRPr="00BE7A15" w:rsidRDefault="00776EBD" w:rsidP="00776EBD">
            <w:pPr>
              <w:jc w:val="both"/>
              <w:rPr>
                <w:sz w:val="20"/>
                <w:szCs w:val="20"/>
              </w:rPr>
            </w:pPr>
          </w:p>
          <w:p w14:paraId="2BAB0687" w14:textId="2AF06CC8" w:rsidR="00776EBD" w:rsidRPr="00BE7A15" w:rsidRDefault="00776EBD" w:rsidP="00776EBD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Форум педагоги России инновации в образовании «ИКТ по ФГОС в образовании»             (2021г.).</w:t>
            </w:r>
          </w:p>
          <w:p w14:paraId="54051552" w14:textId="77777777" w:rsidR="00776EBD" w:rsidRPr="00BE7A15" w:rsidRDefault="00776EBD" w:rsidP="00776EBD">
            <w:pPr>
              <w:jc w:val="both"/>
              <w:rPr>
                <w:sz w:val="20"/>
                <w:szCs w:val="20"/>
              </w:rPr>
            </w:pPr>
          </w:p>
          <w:p w14:paraId="5B2629B4" w14:textId="7361105D" w:rsidR="00776EBD" w:rsidRPr="00BE7A15" w:rsidRDefault="00776EBD" w:rsidP="00776EBD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Первая помощь в образовательной организации» (2021г.).</w:t>
            </w:r>
          </w:p>
          <w:p w14:paraId="14588ABF" w14:textId="77777777" w:rsidR="00776EBD" w:rsidRPr="00BE7A15" w:rsidRDefault="00776EBD" w:rsidP="00776EBD">
            <w:pPr>
              <w:jc w:val="both"/>
              <w:rPr>
                <w:sz w:val="20"/>
                <w:szCs w:val="20"/>
              </w:rPr>
            </w:pPr>
          </w:p>
          <w:p w14:paraId="621AD53A" w14:textId="69AAED7E" w:rsidR="00776EBD" w:rsidRPr="00BE7A15" w:rsidRDefault="00776EBD" w:rsidP="00776EBD">
            <w:pPr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Рабочая программа воспитания в ДОО в соответствии с ФГОС» (2021г.).</w:t>
            </w:r>
          </w:p>
          <w:p w14:paraId="132CE967" w14:textId="0841D271" w:rsidR="00776EBD" w:rsidRPr="00BE7A15" w:rsidRDefault="00776EBD" w:rsidP="00776EBD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 xml:space="preserve">МОО «Союз педагогов» </w:t>
            </w:r>
            <w:r w:rsidRPr="00BE7A15">
              <w:rPr>
                <w:sz w:val="20"/>
                <w:szCs w:val="20"/>
              </w:rPr>
              <w:lastRenderedPageBreak/>
              <w:t>«Классическая песочная терапия в условиях реализации ФГОС», (2021г</w:t>
            </w:r>
            <w:r w:rsidRPr="00BE7A15">
              <w:t>.).</w:t>
            </w:r>
          </w:p>
          <w:p w14:paraId="3F822C1E" w14:textId="3484B798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МОО «Союз педагогов» «Педагогический проект и его защита» (2021г.).</w:t>
            </w:r>
          </w:p>
          <w:p w14:paraId="53C89F84" w14:textId="06A6D603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t>ФГБУ "Федеральный институт оценки качества образования" "Оценивание ответов на задания всероссийских проверочных работ  4 класс"(2022г.),</w:t>
            </w:r>
            <w:r w:rsidRPr="00BE7A15">
              <w:t xml:space="preserve"> </w:t>
            </w:r>
            <w:r w:rsidRPr="00BE7A15">
              <w:rPr>
                <w:sz w:val="20"/>
                <w:szCs w:val="20"/>
              </w:rPr>
              <w:t>772416301071.</w:t>
            </w: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255D8E8" w14:textId="726F0496" w:rsidR="00776EBD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BE7A15">
              <w:rPr>
                <w:sz w:val="20"/>
                <w:szCs w:val="20"/>
              </w:rPr>
              <w:lastRenderedPageBreak/>
              <w:t>22г</w:t>
            </w:r>
            <w:r>
              <w:rPr>
                <w:sz w:val="20"/>
                <w:szCs w:val="20"/>
              </w:rPr>
              <w:t>.</w:t>
            </w:r>
          </w:p>
          <w:p w14:paraId="529C5F52" w14:textId="22842395" w:rsidR="00776EBD" w:rsidRPr="00BE7A15" w:rsidRDefault="00776EBD" w:rsidP="00776EBD">
            <w:pPr>
              <w:spacing w:before="100" w:beforeAutospacing="1" w:after="100" w:afterAutospacing="1"/>
            </w:pP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401BADC" w14:textId="7C9C2B6D" w:rsidR="00776EBD" w:rsidRPr="00BE7A15" w:rsidRDefault="00776EBD" w:rsidP="00776EBD">
            <w:pPr>
              <w:spacing w:before="100" w:beforeAutospacing="1" w:after="100" w:afterAutospacing="1"/>
            </w:pPr>
            <w:r w:rsidRPr="00BE7A15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1 год</w:t>
            </w:r>
          </w:p>
        </w:tc>
      </w:tr>
      <w:tr w:rsidR="00776EBD" w:rsidRPr="00B717BE" w14:paraId="2974B3EA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25EF3AD" w14:textId="77777777" w:rsidR="00773457" w:rsidRDefault="00773457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10B9105D" w14:textId="2953E402" w:rsidR="00776EBD" w:rsidRPr="00C164F3" w:rsidRDefault="00776EBD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 w:rsidRPr="00C164F3">
              <w:rPr>
                <w:noProof/>
                <w:sz w:val="20"/>
                <w:szCs w:val="20"/>
              </w:rPr>
              <w:t>Тихонова Ирина Валерьевна</w:t>
            </w: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6B582B3" w14:textId="6A039353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структор по физической культуре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C63C860" w14:textId="74C59034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мский государственный институт физической культуры», физическая культура и спорт (1994г.). 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0AB8F5" w14:textId="2C7F51C1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 лет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5665DAE" w14:textId="4926BDD7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изическая культура и спорт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324AB69" w14:textId="72E0ADDF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0D0B4C3" w14:textId="2B46D4CC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FE7FA4">
              <w:rPr>
                <w:sz w:val="20"/>
                <w:szCs w:val="20"/>
              </w:rPr>
              <w:t>Уральский Федеральный Университет им.</w:t>
            </w:r>
            <w:r>
              <w:rPr>
                <w:sz w:val="20"/>
                <w:szCs w:val="20"/>
              </w:rPr>
              <w:t xml:space="preserve"> </w:t>
            </w:r>
            <w:r w:rsidRPr="00FE7FA4">
              <w:rPr>
                <w:sz w:val="20"/>
                <w:szCs w:val="20"/>
              </w:rPr>
              <w:t xml:space="preserve">первого Президента России </w:t>
            </w:r>
            <w:proofErr w:type="spellStart"/>
            <w:r w:rsidRPr="00FE7FA4">
              <w:rPr>
                <w:sz w:val="20"/>
                <w:szCs w:val="20"/>
              </w:rPr>
              <w:t>Б.Н.Ельцина</w:t>
            </w:r>
            <w:proofErr w:type="spellEnd"/>
            <w:r>
              <w:rPr>
                <w:sz w:val="20"/>
                <w:szCs w:val="20"/>
              </w:rPr>
              <w:t>»</w:t>
            </w:r>
            <w:r w:rsidRPr="00FE7FA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«у</w:t>
            </w:r>
            <w:r w:rsidRPr="00FE7FA4">
              <w:rPr>
                <w:sz w:val="20"/>
                <w:szCs w:val="20"/>
              </w:rPr>
              <w:t>чебно-практический с</w:t>
            </w:r>
            <w:r>
              <w:rPr>
                <w:sz w:val="20"/>
                <w:szCs w:val="20"/>
              </w:rPr>
              <w:t>е</w:t>
            </w:r>
            <w:r w:rsidRPr="00FE7FA4">
              <w:rPr>
                <w:sz w:val="20"/>
                <w:szCs w:val="20"/>
              </w:rPr>
              <w:t xml:space="preserve">минар по вопросам противодействия распространению идей </w:t>
            </w:r>
            <w:proofErr w:type="spellStart"/>
            <w:r w:rsidRPr="00FE7FA4">
              <w:rPr>
                <w:sz w:val="20"/>
                <w:szCs w:val="20"/>
              </w:rPr>
              <w:t>скулшутинга</w:t>
            </w:r>
            <w:proofErr w:type="spellEnd"/>
            <w:r w:rsidRPr="00FE7FA4">
              <w:rPr>
                <w:sz w:val="20"/>
                <w:szCs w:val="20"/>
              </w:rPr>
              <w:t>, профилактике</w:t>
            </w:r>
            <w:r>
              <w:rPr>
                <w:sz w:val="20"/>
                <w:szCs w:val="20"/>
              </w:rPr>
              <w:t xml:space="preserve"> </w:t>
            </w:r>
            <w:r w:rsidRPr="00FE7FA4">
              <w:rPr>
                <w:sz w:val="20"/>
                <w:szCs w:val="20"/>
              </w:rPr>
              <w:t xml:space="preserve">экстремизма и противодействию идеологии терроризма, </w:t>
            </w:r>
            <w:r>
              <w:rPr>
                <w:sz w:val="20"/>
                <w:szCs w:val="20"/>
              </w:rPr>
              <w:t>(</w:t>
            </w:r>
            <w:r w:rsidRPr="00FE7FA4">
              <w:rPr>
                <w:sz w:val="20"/>
                <w:szCs w:val="20"/>
              </w:rPr>
              <w:t>28.10.2022</w:t>
            </w:r>
            <w:r>
              <w:rPr>
                <w:sz w:val="20"/>
                <w:szCs w:val="20"/>
              </w:rPr>
              <w:t>г.)</w:t>
            </w:r>
            <w:r w:rsidRPr="00FE7FA4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>с</w:t>
            </w:r>
            <w:r w:rsidRPr="00FE7FA4">
              <w:rPr>
                <w:sz w:val="20"/>
                <w:szCs w:val="20"/>
              </w:rPr>
              <w:t>ертификат участника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1B3599C" w14:textId="29A746E5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 лет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8817510" w14:textId="00824C23" w:rsidR="00776EBD" w:rsidRPr="00BE7A15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 лет</w:t>
            </w:r>
          </w:p>
        </w:tc>
      </w:tr>
      <w:tr w:rsidR="00776EBD" w:rsidRPr="00B717BE" w14:paraId="4B248DC1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6D0A6B" w14:textId="77777777" w:rsidR="00776EBD" w:rsidRPr="00C164F3" w:rsidRDefault="00776EBD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72576" behindDoc="0" locked="0" layoutInCell="1" allowOverlap="1" wp14:anchorId="5455B3CB" wp14:editId="42E80B64">
                  <wp:simplePos x="0" y="0"/>
                  <wp:positionH relativeFrom="column">
                    <wp:posOffset>120650</wp:posOffset>
                  </wp:positionH>
                  <wp:positionV relativeFrom="paragraph">
                    <wp:posOffset>126365</wp:posOffset>
                  </wp:positionV>
                  <wp:extent cx="1178560" cy="1190625"/>
                  <wp:effectExtent l="0" t="0" r="2540" b="9525"/>
                  <wp:wrapThrough wrapText="bothSides">
                    <wp:wrapPolygon edited="0">
                      <wp:start x="0" y="0"/>
                      <wp:lineTo x="0" y="21427"/>
                      <wp:lineTo x="21297" y="21427"/>
                      <wp:lineTo x="21297" y="0"/>
                      <wp:lineTo x="0" y="0"/>
                    </wp:wrapPolygon>
                  </wp:wrapThrough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8560" cy="119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E7E24BF" w14:textId="3896DD93" w:rsidR="00776EBD" w:rsidRPr="00C164F3" w:rsidRDefault="00776EBD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w:t>Накарякова</w:t>
            </w:r>
            <w:r w:rsidRPr="00C164F3">
              <w:rPr>
                <w:noProof/>
                <w:sz w:val="20"/>
                <w:szCs w:val="20"/>
              </w:rPr>
              <w:t xml:space="preserve"> Екатерина Андреевна</w:t>
            </w:r>
          </w:p>
          <w:p w14:paraId="514CFE20" w14:textId="77777777" w:rsidR="00776EBD" w:rsidRPr="001877D3" w:rsidRDefault="00776EBD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403B0C2B" w14:textId="77777777" w:rsidR="00776EBD" w:rsidRPr="001877D3" w:rsidRDefault="00776EBD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463F2546" w14:textId="77777777" w:rsidR="00776EBD" w:rsidRPr="001877D3" w:rsidRDefault="00776EBD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  <w:p w14:paraId="3C09CE14" w14:textId="344E988D" w:rsidR="00776EBD" w:rsidRPr="001877D3" w:rsidRDefault="00776EBD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</w:rPr>
            </w:pP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F33B58C" w14:textId="6F2FE649" w:rsidR="00776EBD" w:rsidRPr="00C164F3" w:rsidRDefault="00776EBD" w:rsidP="00776EBD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lastRenderedPageBreak/>
              <w:t>Воспитатель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C8A55B" w14:textId="226CBC9D" w:rsidR="00776EBD" w:rsidRPr="00C164F3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t>СПО ГБПОУ СО «Свердловский областной педагогический колледж» (2019г.)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57C8AAB" w14:textId="5FE2C4A1" w:rsidR="00776EBD" w:rsidRPr="00C164F3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t xml:space="preserve">Не </w:t>
            </w:r>
            <w:proofErr w:type="gramStart"/>
            <w:r w:rsidRPr="00C164F3">
              <w:rPr>
                <w:sz w:val="20"/>
                <w:szCs w:val="20"/>
              </w:rPr>
              <w:t>установлена</w:t>
            </w:r>
            <w:proofErr w:type="gramEnd"/>
            <w:r w:rsidRPr="00C164F3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>5 лет</w:t>
            </w:r>
            <w:r w:rsidRPr="00C164F3">
              <w:rPr>
                <w:sz w:val="20"/>
                <w:szCs w:val="20"/>
              </w:rPr>
              <w:t xml:space="preserve"> 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E0B091" w14:textId="70CFE36A" w:rsidR="00776EBD" w:rsidRPr="00C164F3" w:rsidRDefault="00D052F5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школьное образование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7E27AA0" w14:textId="0D5A80CE" w:rsidR="00776EBD" w:rsidRPr="00C164F3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E9D006" w14:textId="23F673B2" w:rsidR="00776EBD" w:rsidRPr="00C164F3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t>ГАОУ ДПО СО «ИРРО» «Мониторинг качества дошкольного образования», (2021г.).</w:t>
            </w:r>
          </w:p>
          <w:p w14:paraId="23DB55D3" w14:textId="404B7A0A" w:rsidR="00776EBD" w:rsidRPr="00C164F3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t>МОО «Союз педагогов» «Деятельность педагога в сфере социальной адаптации детей с ОВЗ»(2021г.).</w:t>
            </w:r>
          </w:p>
          <w:p w14:paraId="7005A754" w14:textId="7BC482E1" w:rsidR="00776EBD" w:rsidRPr="00C164F3" w:rsidRDefault="00776EBD" w:rsidP="00776EBD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t>МОО «Союз педагогов «ИКТ по ФГОС в образовании»(2021г.).</w:t>
            </w:r>
          </w:p>
          <w:p w14:paraId="10697EC1" w14:textId="6E8EEA6E" w:rsidR="00776EBD" w:rsidRPr="00C164F3" w:rsidRDefault="00776EBD" w:rsidP="00776EBD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lastRenderedPageBreak/>
              <w:t>МОО «Союз педагогов» «Рабочая программа в воспитании в ДОО в соответствии с ФГОС»</w:t>
            </w:r>
            <w:proofErr w:type="gramStart"/>
            <w:r w:rsidRPr="00C164F3">
              <w:rPr>
                <w:sz w:val="20"/>
                <w:szCs w:val="20"/>
              </w:rPr>
              <w:t xml:space="preserve">( </w:t>
            </w:r>
            <w:proofErr w:type="gramEnd"/>
            <w:r w:rsidRPr="00C164F3">
              <w:rPr>
                <w:sz w:val="20"/>
                <w:szCs w:val="20"/>
              </w:rPr>
              <w:t>2021г.).</w:t>
            </w:r>
          </w:p>
          <w:p w14:paraId="26871EB3" w14:textId="5EC2B462" w:rsidR="00776EBD" w:rsidRPr="00C164F3" w:rsidRDefault="00776EBD" w:rsidP="00776EBD">
            <w:pPr>
              <w:spacing w:before="100" w:beforeAutospacing="1" w:after="100" w:afterAutospacing="1"/>
              <w:jc w:val="both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t>МОО «Союз педагогов» «первая помощь в образовательной организации»(2021г.).</w:t>
            </w: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8B172F3" w14:textId="48581040" w:rsidR="00776EBD" w:rsidRPr="00C164F3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 w:rsidRPr="00C164F3">
              <w:rPr>
                <w:sz w:val="20"/>
                <w:szCs w:val="20"/>
              </w:rPr>
              <w:lastRenderedPageBreak/>
              <w:t>6л. 7м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A93976A" w14:textId="1CA3B2B7" w:rsidR="00776EBD" w:rsidRPr="00C164F3" w:rsidRDefault="00776EBD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 лет</w:t>
            </w:r>
          </w:p>
        </w:tc>
      </w:tr>
      <w:tr w:rsidR="00776EBD" w:rsidRPr="00B717BE" w14:paraId="4CB87ED1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0496A9" w14:textId="590B5021" w:rsidR="00776EBD" w:rsidRPr="00FF3FF2" w:rsidRDefault="00776EBD" w:rsidP="00776EBD">
            <w:pPr>
              <w:spacing w:before="100" w:beforeAutospacing="1" w:after="100" w:afterAutospacing="1"/>
              <w:rPr>
                <w:noProof/>
                <w:color w:val="000000" w:themeColor="text1"/>
                <w:sz w:val="20"/>
                <w:szCs w:val="20"/>
              </w:rPr>
            </w:pPr>
            <w:r w:rsidRPr="00FF3FF2">
              <w:rPr>
                <w:noProof/>
                <w:color w:val="000000" w:themeColor="text1"/>
                <w:sz w:val="20"/>
                <w:szCs w:val="20"/>
              </w:rPr>
              <w:lastRenderedPageBreak/>
              <w:drawing>
                <wp:inline distT="0" distB="0" distL="0" distR="0" wp14:anchorId="220DF18F" wp14:editId="0BF8C030">
                  <wp:extent cx="1323975" cy="1487802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IMG-20230605-WA0004.jp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1289" cy="15072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195110" w14:textId="305F018B" w:rsidR="00776EBD" w:rsidRPr="00FF3FF2" w:rsidRDefault="00776EBD" w:rsidP="00776EBD">
            <w:pPr>
              <w:spacing w:before="100" w:beforeAutospacing="1" w:after="100" w:afterAutospacing="1"/>
              <w:jc w:val="center"/>
              <w:rPr>
                <w:noProof/>
                <w:color w:val="000000" w:themeColor="text1"/>
                <w:sz w:val="20"/>
                <w:szCs w:val="20"/>
              </w:rPr>
            </w:pPr>
            <w:r w:rsidRPr="00FF3FF2">
              <w:rPr>
                <w:noProof/>
                <w:color w:val="000000" w:themeColor="text1"/>
                <w:sz w:val="20"/>
                <w:szCs w:val="20"/>
              </w:rPr>
              <w:t>Тарнакина Елена Владимировна</w:t>
            </w: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1EABE4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</w:p>
          <w:p w14:paraId="5B47C620" w14:textId="560B738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   Старший воспитатель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7EBA3B2" w14:textId="5213C395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ФГБОУ "Тольяттинский государственный университет", психолого-педагогическое образование (2022г.).</w:t>
            </w:r>
          </w:p>
          <w:p w14:paraId="092591A6" w14:textId="4ABBE42B" w:rsidR="00776EBD" w:rsidRPr="00FF3FF2" w:rsidRDefault="00776EBD" w:rsidP="00776EBD">
            <w:pPr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«Карагандинский экономический институт»,</w:t>
            </w:r>
          </w:p>
          <w:p w14:paraId="1FDDCE7A" w14:textId="5377A8EB" w:rsidR="00776EBD" w:rsidRPr="00FF3FF2" w:rsidRDefault="00776EBD" w:rsidP="00776EBD">
            <w:pPr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учет и аудит (2009г.).</w:t>
            </w:r>
          </w:p>
          <w:p w14:paraId="63749018" w14:textId="77777777" w:rsidR="00776EBD" w:rsidRPr="00FF3FF2" w:rsidRDefault="00776EBD" w:rsidP="00776EBD">
            <w:pPr>
              <w:rPr>
                <w:color w:val="000000" w:themeColor="text1"/>
                <w:sz w:val="20"/>
                <w:szCs w:val="20"/>
              </w:rPr>
            </w:pPr>
          </w:p>
          <w:p w14:paraId="5F14F4AB" w14:textId="5D759785" w:rsidR="00776EBD" w:rsidRPr="00FF3FF2" w:rsidRDefault="00776EBD" w:rsidP="00776EBD">
            <w:pPr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«Карагандинский политехнический колледж», экономика, бухгалтерский учет и аудит,</w:t>
            </w:r>
          </w:p>
          <w:p w14:paraId="650A548A" w14:textId="16EE5603" w:rsidR="00776EBD" w:rsidRPr="00FF3FF2" w:rsidRDefault="00776EBD" w:rsidP="00776EBD">
            <w:pPr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 экономист-бухгалтер (2005г.).</w:t>
            </w:r>
          </w:p>
          <w:p w14:paraId="6B88A871" w14:textId="34AAF420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4B2E9B0" w14:textId="7DC09FE4" w:rsidR="00776EBD" w:rsidRPr="00FF3FF2" w:rsidRDefault="003E5957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1 год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BC01D9" w14:textId="28EB6DE6" w:rsidR="00776EBD" w:rsidRPr="00FF3FF2" w:rsidRDefault="00D052F5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Психология и педагогика начального образования</w:t>
            </w:r>
            <w:bookmarkStart w:id="0" w:name="_GoBack"/>
            <w:bookmarkEnd w:id="0"/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9F8D84" w14:textId="4F85A245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F285F72" w14:textId="5690A25C" w:rsidR="00776EBD" w:rsidRPr="00FF3FF2" w:rsidRDefault="00776EBD" w:rsidP="00776EBD">
            <w:pPr>
              <w:shd w:val="clear" w:color="auto" w:fill="FFFFFF"/>
              <w:outlineLvl w:val="1"/>
              <w:rPr>
                <w:bCs/>
                <w:color w:val="000000" w:themeColor="text1"/>
                <w:sz w:val="20"/>
                <w:szCs w:val="20"/>
              </w:rPr>
            </w:pPr>
            <w:r w:rsidRPr="00FF3FF2">
              <w:rPr>
                <w:rStyle w:val="a6"/>
                <w:b w:val="0"/>
                <w:color w:val="000000" w:themeColor="text1"/>
                <w:sz w:val="20"/>
                <w:szCs w:val="20"/>
                <w:shd w:val="clear" w:color="auto" w:fill="FFFFFF"/>
              </w:rPr>
              <w:t>«Педагогика и методика дошкольного образования»</w:t>
            </w:r>
            <w:r w:rsidRPr="00FF3FF2">
              <w:rPr>
                <w:bCs/>
                <w:color w:val="000000" w:themeColor="text1"/>
                <w:sz w:val="20"/>
                <w:szCs w:val="20"/>
              </w:rPr>
              <w:t xml:space="preserve"> (250 час.) (27.03.23 – 07.09.2023 гг.)</w:t>
            </w:r>
          </w:p>
          <w:p w14:paraId="2C568DA9" w14:textId="4BBDB2C5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ИРО «Реализация воспитательных программ в ДОО: организационно-содержательные условия» (72 час.) (02.05.23-16.05.23 г.), удостоверение о повышении квалификации №99495.</w:t>
            </w:r>
          </w:p>
          <w:p w14:paraId="2473E1D1" w14:textId="20CADB4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Московский институт профессиональной переподготовки повышения квалификации педагогов Методика преподавания курса "Шахматы" в общеобразовательных организациях в рамках ФГОС НОО, удостоверение ПК№0037126 (19.02.23-07.03.2023 г.).</w:t>
            </w:r>
          </w:p>
          <w:p w14:paraId="4D04D6D2" w14:textId="0526A682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FF3FF2">
              <w:rPr>
                <w:color w:val="000000" w:themeColor="text1"/>
                <w:sz w:val="20"/>
                <w:szCs w:val="20"/>
              </w:rPr>
              <w:t>Вебинар</w:t>
            </w:r>
            <w:proofErr w:type="spellEnd"/>
            <w:r w:rsidRPr="00FF3FF2">
              <w:rPr>
                <w:color w:val="000000" w:themeColor="text1"/>
                <w:sz w:val="20"/>
                <w:szCs w:val="20"/>
              </w:rPr>
              <w:t>: Федеральная образовательная программа дошкольного образования: изучаем, обсуждаем, размышляем (19.01.2023г.), сертификат.</w:t>
            </w: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D6946F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17лет 6 месяцев</w:t>
            </w:r>
          </w:p>
          <w:p w14:paraId="4DB21646" w14:textId="5D3450F6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40D490E" w14:textId="0EC23431" w:rsidR="00776EBD" w:rsidRPr="00FF3FF2" w:rsidRDefault="003E5957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1 год</w:t>
            </w:r>
          </w:p>
        </w:tc>
      </w:tr>
      <w:tr w:rsidR="00776EBD" w:rsidRPr="00B717BE" w14:paraId="38631F05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55CB56" w14:textId="01514641" w:rsidR="00776EBD" w:rsidRPr="00FF3FF2" w:rsidRDefault="00776EBD" w:rsidP="00776EBD">
            <w:pPr>
              <w:spacing w:before="100" w:beforeAutospacing="1" w:after="100" w:afterAutospacing="1"/>
              <w:jc w:val="center"/>
              <w:rPr>
                <w:noProof/>
                <w:color w:val="000000" w:themeColor="text1"/>
                <w:sz w:val="20"/>
                <w:szCs w:val="20"/>
              </w:rPr>
            </w:pPr>
            <w:r w:rsidRPr="00FF3FF2">
              <w:rPr>
                <w:noProof/>
                <w:color w:val="000000" w:themeColor="text1"/>
                <w:sz w:val="20"/>
                <w:szCs w:val="20"/>
              </w:rPr>
              <w:lastRenderedPageBreak/>
              <w:drawing>
                <wp:inline distT="0" distB="0" distL="0" distR="0" wp14:anchorId="26DCB5A4" wp14:editId="11699A85">
                  <wp:extent cx="1181249" cy="1338997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IMG-20230606-WA0011.jp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6674" cy="13564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8FF323" w14:textId="77777777" w:rsidR="00776EBD" w:rsidRPr="00FF3FF2" w:rsidRDefault="00776EBD" w:rsidP="00776EBD">
            <w:pPr>
              <w:spacing w:before="100" w:beforeAutospacing="1" w:after="100" w:afterAutospacing="1"/>
              <w:jc w:val="center"/>
              <w:rPr>
                <w:noProof/>
                <w:color w:val="000000" w:themeColor="text1"/>
                <w:sz w:val="20"/>
                <w:szCs w:val="20"/>
              </w:rPr>
            </w:pPr>
            <w:r w:rsidRPr="00FF3FF2">
              <w:rPr>
                <w:noProof/>
                <w:color w:val="000000" w:themeColor="text1"/>
                <w:sz w:val="20"/>
                <w:szCs w:val="20"/>
              </w:rPr>
              <w:t>Ликторас Ирина Денисовна</w:t>
            </w:r>
          </w:p>
          <w:p w14:paraId="2417D6F3" w14:textId="47CB0BC9" w:rsidR="00776EBD" w:rsidRPr="00FF3FF2" w:rsidRDefault="00776EBD" w:rsidP="00776EBD">
            <w:pPr>
              <w:spacing w:before="100" w:beforeAutospacing="1" w:after="100" w:afterAutospacing="1"/>
              <w:jc w:val="center"/>
              <w:rPr>
                <w:noProof/>
                <w:color w:val="000000" w:themeColor="text1"/>
                <w:sz w:val="20"/>
                <w:szCs w:val="20"/>
              </w:rPr>
            </w:pP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19DE92A" w14:textId="126BAA8D" w:rsidR="00776EBD" w:rsidRPr="00FF3FF2" w:rsidRDefault="00776EBD" w:rsidP="00776EBD">
            <w:pPr>
              <w:spacing w:before="100" w:beforeAutospacing="1" w:after="100" w:afterAutospacing="1"/>
              <w:jc w:val="center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Учитель-логопед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206D5A2" w14:textId="25472B50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ГАПОУ СО "</w:t>
            </w:r>
            <w:proofErr w:type="spellStart"/>
            <w:r w:rsidRPr="00FF3FF2">
              <w:rPr>
                <w:color w:val="000000" w:themeColor="text1"/>
                <w:sz w:val="20"/>
                <w:szCs w:val="20"/>
              </w:rPr>
              <w:t>Ревдинский</w:t>
            </w:r>
            <w:proofErr w:type="spellEnd"/>
            <w:r w:rsidRPr="00FF3FF2">
              <w:rPr>
                <w:color w:val="000000" w:themeColor="text1"/>
                <w:sz w:val="20"/>
                <w:szCs w:val="20"/>
              </w:rPr>
              <w:t xml:space="preserve"> педагогический колледж" "Дошкольное образование" (500 ч.),30.12.2021г., диплом № 662415658579.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3E9ED7" w14:textId="3655753A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1 год 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C6062AA" w14:textId="0F502C5A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Учитель-логопед</w:t>
            </w: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8B5F550" w14:textId="7E1BC088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8535547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АНО ДПО "Логопедия", "Образовательный центр для муниципальной сферы Каменный город" 18.08.2022, диплом № 593100428673. </w:t>
            </w:r>
          </w:p>
          <w:p w14:paraId="3FFB5591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Учебный центр "Педагоги России: инновации в образовании" "Организация инклюзивного взаимодействия в социализации и обучении детей с РАС" (20 часов) (02.04.2023г. - 07.04.2023г.). </w:t>
            </w:r>
          </w:p>
          <w:p w14:paraId="280E6E2C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ЦППМСП "Ресурс" «Весенняя школа - 2023 для учителей-логопедов и учителей-дефектологов» Свердловской области (27.04.2023г.).</w:t>
            </w:r>
          </w:p>
          <w:p w14:paraId="4CA5674C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 Весенняя сессия Школы молодого педагога: "От успешного учителя к успешному ученику" (30.03.2023г.).</w:t>
            </w:r>
          </w:p>
          <w:p w14:paraId="0078BC3C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 "Формирование ценностно-ориентационного единства детского коллектива" (24 ч.)   (10.04.2023г. - 21.04.2023 г.).</w:t>
            </w:r>
          </w:p>
          <w:p w14:paraId="32D9F34F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ЦНППМ "Учитель будущего". Мастер-класс "</w:t>
            </w:r>
            <w:proofErr w:type="spellStart"/>
            <w:r w:rsidRPr="00FF3FF2">
              <w:rPr>
                <w:color w:val="000000" w:themeColor="text1"/>
                <w:sz w:val="20"/>
                <w:szCs w:val="20"/>
              </w:rPr>
              <w:t>Дактильная</w:t>
            </w:r>
            <w:proofErr w:type="spellEnd"/>
            <w:r w:rsidRPr="00FF3FF2">
              <w:rPr>
                <w:color w:val="000000" w:themeColor="text1"/>
                <w:sz w:val="20"/>
                <w:szCs w:val="20"/>
              </w:rPr>
              <w:t xml:space="preserve"> азбука" (13.04.2023г.).  </w:t>
            </w:r>
          </w:p>
          <w:p w14:paraId="6E57E94D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ЦНППМ "Учитель будущего". "Теоретические и практические аспекты образования обучающихся с тяжёлыми нарушениями речи" </w:t>
            </w:r>
            <w:r w:rsidRPr="00FF3FF2">
              <w:rPr>
                <w:color w:val="000000" w:themeColor="text1"/>
                <w:sz w:val="20"/>
                <w:szCs w:val="20"/>
              </w:rPr>
              <w:lastRenderedPageBreak/>
              <w:t xml:space="preserve">(12.04.2023г.). </w:t>
            </w:r>
          </w:p>
          <w:p w14:paraId="3D9E1EE1" w14:textId="77777777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ЦНППМ "Учитель будущего" "Теоретические и практические аспекты образования и психолог</w:t>
            </w:r>
            <w:proofErr w:type="gramStart"/>
            <w:r w:rsidRPr="00FF3FF2">
              <w:rPr>
                <w:color w:val="000000" w:themeColor="text1"/>
                <w:sz w:val="20"/>
                <w:szCs w:val="20"/>
              </w:rPr>
              <w:t>о-</w:t>
            </w:r>
            <w:proofErr w:type="gramEnd"/>
            <w:r w:rsidRPr="00FF3FF2">
              <w:rPr>
                <w:color w:val="000000" w:themeColor="text1"/>
                <w:sz w:val="20"/>
                <w:szCs w:val="20"/>
              </w:rPr>
              <w:t xml:space="preserve"> педагогического сопровождения обучающихся с ограниченными возможностями здоровья, с инвалидностью в дошкольном образовательном учреждении" (12.04.2023 г.).</w:t>
            </w:r>
          </w:p>
          <w:p w14:paraId="76136F2F" w14:textId="77777777" w:rsidR="00776EBD" w:rsidRPr="00FF3FF2" w:rsidRDefault="00776EBD" w:rsidP="00776EBD">
            <w:pPr>
              <w:spacing w:before="100" w:beforeAutospacing="1" w:after="100" w:afterAutospacing="1"/>
              <w:jc w:val="both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 xml:space="preserve">Муниципальный этап конкурса "Молодой учитель", диплом 2 степени (03.11.2022г.). </w:t>
            </w:r>
          </w:p>
          <w:p w14:paraId="0790EB16" w14:textId="629D48EC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Городской конкурс "Мастерская педагогической риторики", участник (15.12.2022г.).</w:t>
            </w: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97697B" w14:textId="6926CF74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lastRenderedPageBreak/>
              <w:t>2 года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4B68042" w14:textId="2DAF2C68" w:rsidR="00776EBD" w:rsidRPr="00FF3FF2" w:rsidRDefault="00776EBD" w:rsidP="00776EBD">
            <w:pPr>
              <w:spacing w:before="100" w:beforeAutospacing="1" w:after="100" w:afterAutospacing="1"/>
              <w:rPr>
                <w:color w:val="000000" w:themeColor="text1"/>
                <w:sz w:val="20"/>
                <w:szCs w:val="20"/>
              </w:rPr>
            </w:pPr>
            <w:r w:rsidRPr="00FF3FF2">
              <w:rPr>
                <w:color w:val="000000" w:themeColor="text1"/>
                <w:sz w:val="20"/>
                <w:szCs w:val="20"/>
              </w:rPr>
              <w:t>1год</w:t>
            </w:r>
          </w:p>
        </w:tc>
      </w:tr>
      <w:tr w:rsidR="00233703" w:rsidRPr="00B717BE" w14:paraId="746DB596" w14:textId="77777777" w:rsidTr="004F355A">
        <w:trPr>
          <w:tblCellSpacing w:w="0" w:type="dxa"/>
        </w:trPr>
        <w:tc>
          <w:tcPr>
            <w:tcW w:w="21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672231D" w14:textId="372F7DCA" w:rsidR="000718AF" w:rsidRDefault="000718AF" w:rsidP="000718AF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  <w:lang w:val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D8FC2E9" wp14:editId="7F353497">
                  <wp:extent cx="919848" cy="1226591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9563" cy="1226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C09EDB3" w14:textId="77777777" w:rsidR="00233703" w:rsidRDefault="00233703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  <w:lang w:val="en-US"/>
              </w:rPr>
            </w:pPr>
            <w:r w:rsidRPr="0024190E">
              <w:rPr>
                <w:noProof/>
                <w:sz w:val="20"/>
                <w:szCs w:val="20"/>
              </w:rPr>
              <w:t>Пилипчук Любовь Сергеевна</w:t>
            </w:r>
          </w:p>
          <w:p w14:paraId="034BD34A" w14:textId="096170F5" w:rsidR="000718AF" w:rsidRPr="000718AF" w:rsidRDefault="000718AF" w:rsidP="00776EBD">
            <w:pPr>
              <w:spacing w:before="100" w:beforeAutospacing="1" w:after="100" w:afterAutospacing="1"/>
              <w:jc w:val="center"/>
              <w:rPr>
                <w:noProof/>
                <w:sz w:val="20"/>
                <w:szCs w:val="20"/>
                <w:lang w:val="en-US"/>
              </w:rPr>
            </w:pPr>
          </w:p>
        </w:tc>
        <w:tc>
          <w:tcPr>
            <w:tcW w:w="12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F55D5B" w14:textId="7884F35B" w:rsidR="00233703" w:rsidRPr="006811BC" w:rsidRDefault="00233703" w:rsidP="00776EBD">
            <w:pPr>
              <w:spacing w:before="100" w:beforeAutospacing="1" w:after="100" w:afterAutospacing="1"/>
              <w:jc w:val="center"/>
              <w:rPr>
                <w:color w:val="595959" w:themeColor="text1" w:themeTint="A6"/>
                <w:sz w:val="20"/>
                <w:szCs w:val="20"/>
              </w:rPr>
            </w:pPr>
            <w:r>
              <w:rPr>
                <w:color w:val="595959" w:themeColor="text1" w:themeTint="A6"/>
                <w:sz w:val="20"/>
                <w:szCs w:val="20"/>
              </w:rPr>
              <w:t>Воспитатель</w:t>
            </w:r>
          </w:p>
        </w:tc>
        <w:tc>
          <w:tcPr>
            <w:tcW w:w="20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8DA77BA" w14:textId="77777777" w:rsidR="00233703" w:rsidRDefault="00233703" w:rsidP="00883D30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ГБОУВО «Уральский  государственный экономический университет»</w:t>
            </w:r>
          </w:p>
          <w:p w14:paraId="760B2AA0" w14:textId="77777777" w:rsidR="00233703" w:rsidRPr="006811BC" w:rsidRDefault="00233703" w:rsidP="00776EBD">
            <w:pPr>
              <w:spacing w:before="100" w:beforeAutospacing="1" w:after="100" w:afterAutospacing="1"/>
              <w:rPr>
                <w:color w:val="595959" w:themeColor="text1" w:themeTint="A6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1740068" w14:textId="77777777" w:rsidR="00233703" w:rsidRDefault="00233703" w:rsidP="00776EBD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</w:t>
            </w:r>
            <w:proofErr w:type="spellStart"/>
            <w:r>
              <w:rPr>
                <w:sz w:val="20"/>
                <w:szCs w:val="20"/>
              </w:rPr>
              <w:t>кк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256F204E" w14:textId="6F5E399D" w:rsidR="00233703" w:rsidRDefault="00233703" w:rsidP="00776EBD">
            <w:pPr>
              <w:spacing w:before="100" w:beforeAutospacing="1" w:after="100" w:afterAutospacing="1"/>
              <w:rPr>
                <w:color w:val="595959" w:themeColor="text1" w:themeTint="A6"/>
                <w:sz w:val="20"/>
                <w:szCs w:val="20"/>
              </w:rPr>
            </w:pPr>
            <w:r>
              <w:rPr>
                <w:sz w:val="20"/>
                <w:szCs w:val="20"/>
              </w:rPr>
              <w:t>2 года</w:t>
            </w:r>
          </w:p>
        </w:tc>
        <w:tc>
          <w:tcPr>
            <w:tcW w:w="29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527240" w14:textId="77777777" w:rsidR="00233703" w:rsidRDefault="00233703" w:rsidP="00883D30">
            <w:pPr>
              <w:rPr>
                <w:sz w:val="20"/>
                <w:szCs w:val="20"/>
              </w:rPr>
            </w:pPr>
          </w:p>
          <w:p w14:paraId="5FF5EEB8" w14:textId="77777777" w:rsidR="00233703" w:rsidRDefault="00233703" w:rsidP="00883D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ономика</w:t>
            </w:r>
          </w:p>
          <w:p w14:paraId="78D3F137" w14:textId="77777777" w:rsidR="00233703" w:rsidRPr="007278CE" w:rsidRDefault="00233703" w:rsidP="00883D30">
            <w:pPr>
              <w:rPr>
                <w:sz w:val="20"/>
                <w:szCs w:val="20"/>
              </w:rPr>
            </w:pPr>
          </w:p>
          <w:p w14:paraId="75D9CC27" w14:textId="77777777" w:rsidR="00233703" w:rsidRDefault="00233703" w:rsidP="00883D30">
            <w:pPr>
              <w:rPr>
                <w:sz w:val="20"/>
                <w:szCs w:val="20"/>
              </w:rPr>
            </w:pPr>
          </w:p>
          <w:p w14:paraId="333724A2" w14:textId="77777777" w:rsidR="00233703" w:rsidRDefault="00233703" w:rsidP="00776EBD">
            <w:pPr>
              <w:spacing w:before="100" w:beforeAutospacing="1" w:after="100" w:afterAutospacing="1"/>
              <w:rPr>
                <w:color w:val="505050"/>
                <w:sz w:val="20"/>
                <w:szCs w:val="20"/>
              </w:rPr>
            </w:pPr>
          </w:p>
        </w:tc>
        <w:tc>
          <w:tcPr>
            <w:tcW w:w="13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5851B96" w14:textId="3F79FA11" w:rsidR="00233703" w:rsidRPr="006811BC" w:rsidRDefault="00233703" w:rsidP="00776EBD">
            <w:pPr>
              <w:spacing w:before="100" w:beforeAutospacing="1" w:after="100" w:afterAutospacing="1"/>
              <w:rPr>
                <w:color w:val="595959" w:themeColor="text1" w:themeTint="A6"/>
                <w:sz w:val="20"/>
                <w:szCs w:val="20"/>
              </w:rPr>
            </w:pPr>
            <w:r>
              <w:rPr>
                <w:sz w:val="20"/>
                <w:szCs w:val="20"/>
              </w:rPr>
              <w:t>Не имеет</w:t>
            </w:r>
          </w:p>
        </w:tc>
        <w:tc>
          <w:tcPr>
            <w:tcW w:w="28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7B286E" w14:textId="77777777" w:rsidR="00233703" w:rsidRDefault="00233703" w:rsidP="00883D30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ФГАОУВО «Национальный исследовательский Томский государственный университет», диплом о профессиональной переподготовке «Педагог дополнительного образования с </w:t>
            </w:r>
            <w:proofErr w:type="spellStart"/>
            <w:r>
              <w:rPr>
                <w:sz w:val="20"/>
                <w:szCs w:val="20"/>
              </w:rPr>
              <w:t>тьюторской</w:t>
            </w:r>
            <w:proofErr w:type="spellEnd"/>
            <w:r>
              <w:rPr>
                <w:sz w:val="20"/>
                <w:szCs w:val="20"/>
              </w:rPr>
              <w:t xml:space="preserve">  компетенцией»</w:t>
            </w:r>
          </w:p>
          <w:p w14:paraId="20CADE07" w14:textId="77777777" w:rsidR="00233703" w:rsidRDefault="00233703" w:rsidP="00883D30">
            <w:pPr>
              <w:spacing w:before="100" w:beforeAutospacing="1" w:after="100" w:afterAutospacing="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ЧУДПО «Учебный центр «Директор», диплом о профессиональной переподготовке по должности «Воспитатель»</w:t>
            </w:r>
          </w:p>
          <w:p w14:paraId="3E80474C" w14:textId="77777777" w:rsidR="00233703" w:rsidRPr="00C644CD" w:rsidRDefault="00233703" w:rsidP="00776EBD">
            <w:pPr>
              <w:spacing w:before="100" w:beforeAutospacing="1" w:after="100" w:afterAutospacing="1"/>
              <w:rPr>
                <w:color w:val="595959" w:themeColor="text1" w:themeTint="A6"/>
                <w:sz w:val="20"/>
                <w:szCs w:val="20"/>
              </w:rPr>
            </w:pPr>
          </w:p>
        </w:tc>
        <w:tc>
          <w:tcPr>
            <w:tcW w:w="9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2B8EAB3" w14:textId="77777777" w:rsidR="00233703" w:rsidRDefault="00233703" w:rsidP="00883D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0лет </w:t>
            </w:r>
          </w:p>
          <w:p w14:paraId="5A3C0779" w14:textId="1B10C127" w:rsidR="00233703" w:rsidRDefault="00233703" w:rsidP="00776EBD">
            <w:pPr>
              <w:spacing w:before="100" w:beforeAutospacing="1" w:after="100" w:afterAutospacing="1"/>
              <w:rPr>
                <w:color w:val="595959" w:themeColor="text1" w:themeTint="A6"/>
                <w:sz w:val="20"/>
                <w:szCs w:val="20"/>
              </w:rPr>
            </w:pPr>
            <w:r>
              <w:rPr>
                <w:sz w:val="20"/>
                <w:szCs w:val="20"/>
              </w:rPr>
              <w:t>7 мес.</w:t>
            </w:r>
          </w:p>
        </w:tc>
        <w:tc>
          <w:tcPr>
            <w:tcW w:w="13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F79721" w14:textId="6CCEACC3" w:rsidR="00233703" w:rsidRDefault="00233703" w:rsidP="00776EBD">
            <w:pPr>
              <w:spacing w:before="100" w:beforeAutospacing="1" w:after="100" w:afterAutospacing="1"/>
              <w:rPr>
                <w:color w:val="595959" w:themeColor="text1" w:themeTint="A6"/>
                <w:sz w:val="20"/>
                <w:szCs w:val="20"/>
              </w:rPr>
            </w:pPr>
            <w:r>
              <w:rPr>
                <w:sz w:val="20"/>
                <w:szCs w:val="20"/>
              </w:rPr>
              <w:t>2 года</w:t>
            </w:r>
          </w:p>
        </w:tc>
      </w:tr>
    </w:tbl>
    <w:p w14:paraId="2FDF539F" w14:textId="5A4049DB" w:rsidR="0069590E" w:rsidRPr="00B717BE" w:rsidRDefault="0069590E" w:rsidP="0069590E">
      <w:pPr>
        <w:spacing w:before="100" w:beforeAutospacing="1" w:after="100" w:afterAutospacing="1"/>
        <w:rPr>
          <w:rFonts w:ascii="roboto-light" w:hAnsi="roboto-light"/>
          <w:color w:val="505050"/>
          <w:sz w:val="26"/>
          <w:szCs w:val="26"/>
        </w:rPr>
      </w:pPr>
      <w:r w:rsidRPr="00B717BE">
        <w:rPr>
          <w:color w:val="505050"/>
          <w:sz w:val="20"/>
          <w:szCs w:val="20"/>
        </w:rPr>
        <w:t> </w:t>
      </w:r>
    </w:p>
    <w:p w14:paraId="2597BC1A" w14:textId="77777777" w:rsidR="0069590E" w:rsidRPr="00B717BE" w:rsidRDefault="0069590E" w:rsidP="0069590E"/>
    <w:p w14:paraId="5162E46C" w14:textId="77777777" w:rsidR="00D949BA" w:rsidRDefault="00D949BA"/>
    <w:sectPr w:rsidR="00D949BA" w:rsidSect="003B2501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roboto-ligh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985"/>
    <w:rsid w:val="000718AF"/>
    <w:rsid w:val="000B760C"/>
    <w:rsid w:val="00112646"/>
    <w:rsid w:val="00126311"/>
    <w:rsid w:val="001877D3"/>
    <w:rsid w:val="00213B7B"/>
    <w:rsid w:val="00233703"/>
    <w:rsid w:val="00287B64"/>
    <w:rsid w:val="00293F0F"/>
    <w:rsid w:val="002A0BC9"/>
    <w:rsid w:val="002D1893"/>
    <w:rsid w:val="002E5C35"/>
    <w:rsid w:val="0035309A"/>
    <w:rsid w:val="003B2501"/>
    <w:rsid w:val="003C0AAA"/>
    <w:rsid w:val="003E5957"/>
    <w:rsid w:val="003F1F06"/>
    <w:rsid w:val="00400539"/>
    <w:rsid w:val="004118B9"/>
    <w:rsid w:val="00481451"/>
    <w:rsid w:val="004F0A93"/>
    <w:rsid w:val="004F355A"/>
    <w:rsid w:val="005940BF"/>
    <w:rsid w:val="00604599"/>
    <w:rsid w:val="00632974"/>
    <w:rsid w:val="006811BC"/>
    <w:rsid w:val="0069590E"/>
    <w:rsid w:val="006C62B1"/>
    <w:rsid w:val="00773457"/>
    <w:rsid w:val="0077373B"/>
    <w:rsid w:val="00776EBD"/>
    <w:rsid w:val="007A4B0A"/>
    <w:rsid w:val="00817606"/>
    <w:rsid w:val="00833271"/>
    <w:rsid w:val="008528C0"/>
    <w:rsid w:val="00882461"/>
    <w:rsid w:val="008E0479"/>
    <w:rsid w:val="00912837"/>
    <w:rsid w:val="009148DA"/>
    <w:rsid w:val="009661DA"/>
    <w:rsid w:val="00967B3B"/>
    <w:rsid w:val="00993D79"/>
    <w:rsid w:val="00A3364A"/>
    <w:rsid w:val="00A76030"/>
    <w:rsid w:val="00AB3430"/>
    <w:rsid w:val="00AE6D95"/>
    <w:rsid w:val="00B07791"/>
    <w:rsid w:val="00B46B72"/>
    <w:rsid w:val="00BB4A93"/>
    <w:rsid w:val="00BE2F24"/>
    <w:rsid w:val="00BE4BAE"/>
    <w:rsid w:val="00BE55EA"/>
    <w:rsid w:val="00BE7A15"/>
    <w:rsid w:val="00C017D5"/>
    <w:rsid w:val="00C164F3"/>
    <w:rsid w:val="00C31954"/>
    <w:rsid w:val="00C358A2"/>
    <w:rsid w:val="00C50A98"/>
    <w:rsid w:val="00CB20C9"/>
    <w:rsid w:val="00CE6F3A"/>
    <w:rsid w:val="00CE73D2"/>
    <w:rsid w:val="00D052F5"/>
    <w:rsid w:val="00D41F60"/>
    <w:rsid w:val="00D63532"/>
    <w:rsid w:val="00D86DFF"/>
    <w:rsid w:val="00D949BA"/>
    <w:rsid w:val="00DA6033"/>
    <w:rsid w:val="00DD5AA9"/>
    <w:rsid w:val="00E12532"/>
    <w:rsid w:val="00E14985"/>
    <w:rsid w:val="00E70416"/>
    <w:rsid w:val="00E92749"/>
    <w:rsid w:val="00EF1A2F"/>
    <w:rsid w:val="00EF6D4A"/>
    <w:rsid w:val="00F05805"/>
    <w:rsid w:val="00F1493D"/>
    <w:rsid w:val="00F165CE"/>
    <w:rsid w:val="00F3252C"/>
    <w:rsid w:val="00F54D75"/>
    <w:rsid w:val="00FE7FA4"/>
    <w:rsid w:val="00FF25D9"/>
    <w:rsid w:val="00FF3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0480B14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59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link w:val="20"/>
    <w:uiPriority w:val="9"/>
    <w:qFormat/>
    <w:rsid w:val="00BB4A93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0A9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D5AA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D5AA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B4A9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6">
    <w:name w:val="Strong"/>
    <w:basedOn w:val="a0"/>
    <w:uiPriority w:val="22"/>
    <w:qFormat/>
    <w:rsid w:val="00BB4A93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59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link w:val="20"/>
    <w:uiPriority w:val="9"/>
    <w:qFormat/>
    <w:rsid w:val="00BB4A93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0A9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D5AA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D5AA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B4A9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6">
    <w:name w:val="Strong"/>
    <w:basedOn w:val="a0"/>
    <w:uiPriority w:val="22"/>
    <w:qFormat/>
    <w:rsid w:val="00BB4A9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210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0</TotalTime>
  <Pages>7</Pages>
  <Words>1107</Words>
  <Characters>6310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user</cp:lastModifiedBy>
  <cp:revision>71</cp:revision>
  <dcterms:created xsi:type="dcterms:W3CDTF">2022-05-16T10:00:00Z</dcterms:created>
  <dcterms:modified xsi:type="dcterms:W3CDTF">2023-10-19T04:00:00Z</dcterms:modified>
</cp:coreProperties>
</file>